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6058" w:rsidRPr="00FD0ACF" w:rsidRDefault="002F6058" w:rsidP="002F60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1а</w:t>
      </w:r>
    </w:p>
    <w:p w:rsidR="002F6058" w:rsidRDefault="002F6058" w:rsidP="002F60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Pr="00FD0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2pt;height:99pt" o:ole="">
            <v:imagedata r:id="rId8" o:title=""/>
          </v:shape>
          <o:OLEObject Type="Embed" ProgID="Visio.Drawing.11" ShapeID="_x0000_i1025" DrawAspect="Content" ObjectID="_1724302933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90.4pt;height:167.4pt" o:ole="">
            <v:imagedata r:id="rId10" o:title=""/>
          </v:shape>
          <o:OLEObject Type="Embed" ProgID="Visio.Drawing.11" ShapeID="_x0000_i1026" DrawAspect="Content" ObjectID="_1724302934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4pt;height:161.4pt" o:ole="">
            <v:imagedata r:id="rId12" o:title=""/>
          </v:shape>
          <o:OLEObject Type="Embed" ProgID="Visio.Drawing.11" ShapeID="_x0000_i1027" DrawAspect="Content" ObjectID="_1724302935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8pt;height:232.8pt" o:ole="">
            <v:imagedata r:id="rId14" o:title=""/>
          </v:shape>
          <o:OLEObject Type="Embed" ProgID="Visio.Drawing.11" ShapeID="_x0000_i1028" DrawAspect="Content" ObjectID="_1724302936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80.2pt;height:132pt" o:ole="">
            <v:imagedata r:id="rId16" o:title=""/>
          </v:shape>
          <o:OLEObject Type="Embed" ProgID="Visio.Drawing.11" ShapeID="_x0000_i1029" DrawAspect="Content" ObjectID="_1724302937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="00E30EE1">
        <w:rPr>
          <w:rFonts w:ascii="Courier New" w:hAnsi="Courier New" w:cs="Courier New"/>
          <w:sz w:val="28"/>
          <w:szCs w:val="28"/>
        </w:rPr>
        <w:t xml:space="preserve">, </w:t>
      </w:r>
      <w:r w:rsidR="00E30EE1">
        <w:rPr>
          <w:rFonts w:ascii="Courier New" w:hAnsi="Courier New" w:cs="Courier New"/>
          <w:sz w:val="28"/>
          <w:szCs w:val="28"/>
          <w:lang w:val="en-US"/>
        </w:rPr>
        <w:t>HTTP</w:t>
      </w:r>
      <w:r w:rsidR="00E30EE1" w:rsidRPr="00E30EE1">
        <w:rPr>
          <w:rFonts w:ascii="Courier New" w:hAnsi="Courier New" w:cs="Courier New"/>
          <w:sz w:val="28"/>
          <w:szCs w:val="28"/>
        </w:rPr>
        <w:t>/3 (</w:t>
      </w:r>
      <w:r w:rsidR="00E30EE1">
        <w:rPr>
          <w:rFonts w:ascii="Courier New" w:hAnsi="Courier New" w:cs="Courier New"/>
          <w:sz w:val="28"/>
          <w:szCs w:val="28"/>
        </w:rPr>
        <w:t xml:space="preserve">раньше </w:t>
      </w:r>
      <w:r w:rsidR="00E30EE1">
        <w:rPr>
          <w:rFonts w:ascii="Courier New" w:hAnsi="Courier New" w:cs="Courier New"/>
          <w:sz w:val="28"/>
          <w:szCs w:val="28"/>
          <w:lang w:val="en-US"/>
        </w:rPr>
        <w:t>HTTP</w:t>
      </w:r>
      <w:r w:rsidR="00E30EE1">
        <w:rPr>
          <w:rFonts w:ascii="Courier New" w:hAnsi="Courier New" w:cs="Courier New"/>
          <w:sz w:val="28"/>
          <w:szCs w:val="28"/>
        </w:rPr>
        <w:t>-</w:t>
      </w:r>
      <w:r w:rsidR="00E30EE1">
        <w:rPr>
          <w:rFonts w:ascii="Courier New" w:hAnsi="Courier New" w:cs="Courier New"/>
          <w:sz w:val="28"/>
          <w:szCs w:val="28"/>
          <w:lang w:val="en-US"/>
        </w:rPr>
        <w:t>over</w:t>
      </w:r>
      <w:r w:rsidR="00E30EE1">
        <w:rPr>
          <w:rFonts w:ascii="Courier New" w:hAnsi="Courier New" w:cs="Courier New"/>
          <w:sz w:val="28"/>
          <w:szCs w:val="28"/>
        </w:rPr>
        <w:t>-</w:t>
      </w:r>
      <w:r w:rsidR="00E30EE1">
        <w:rPr>
          <w:rFonts w:ascii="Courier New" w:hAnsi="Courier New" w:cs="Courier New"/>
          <w:sz w:val="28"/>
          <w:szCs w:val="28"/>
          <w:lang w:val="en-US"/>
        </w:rPr>
        <w:t>QUIC</w:t>
      </w:r>
      <w:r w:rsidR="00E30EE1">
        <w:rPr>
          <w:rFonts w:ascii="Courier New" w:hAnsi="Courier New" w:cs="Courier New"/>
          <w:sz w:val="28"/>
          <w:szCs w:val="28"/>
        </w:rPr>
        <w:t>, стадия черновика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E46C5" w:rsidRPr="004C254B" w:rsidRDefault="00EE46C5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tateless;</w:t>
      </w:r>
    </w:p>
    <w:p w:rsidR="00EE46C5" w:rsidRPr="00EE46C5" w:rsidRDefault="004C254B" w:rsidP="00EE46C5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 w:rsidR="00F6094D"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77029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277029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277029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277029">
        <w:rPr>
          <w:rFonts w:ascii="Courier New" w:hAnsi="Courier New" w:cs="Courier New"/>
          <w:i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77029" w:rsidRDefault="00277029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34269" w:rsidRDefault="008B3DF4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</w:t>
      </w:r>
      <w:r w:rsidR="00330527" w:rsidRPr="00584EEF">
        <w:rPr>
          <w:rFonts w:ascii="Courier New" w:hAnsi="Courier New" w:cs="Courier New"/>
          <w:sz w:val="28"/>
          <w:szCs w:val="28"/>
        </w:rPr>
        <w:t>файл, служба, электронная почта, …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7E26ED" w:rsidRPr="00584EE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 xml:space="preserve">-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</w:t>
      </w:r>
      <w:r w:rsidR="00F451A0" w:rsidRPr="00584EEF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7E26ED" w:rsidRPr="00584EE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="00330527"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>унифицированное</w:t>
      </w:r>
      <w:r w:rsidRPr="00584EEF">
        <w:rPr>
          <w:rFonts w:ascii="Courier New" w:hAnsi="Courier New" w:cs="Courier New"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F451A0" w:rsidRPr="00584EEF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,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,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–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84EEF" w:rsidRPr="002907E6" w:rsidRDefault="00584EEF" w:rsidP="00584EEF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84EEF" w:rsidRPr="00584EEF" w:rsidRDefault="00584EEF" w:rsidP="00584EEF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46C5" w:rsidRDefault="00EE46C5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B3CD1A5" wp14:editId="7FA00C17">
            <wp:extent cx="3976707" cy="2369820"/>
            <wp:effectExtent l="19050" t="19050" r="24130" b="1143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94512" cy="2380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32679" cy="4061460"/>
            <wp:effectExtent l="19050" t="19050" r="15875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253" cy="40732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5945" w:rsidRDefault="003F5945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Схема, авторитет (логин, пароль), путь, запрос, конкретное место на странице</w:t>
      </w: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F5945" w:rsidRDefault="003F5945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&lt;URN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&gt; ::=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>”urn:”&lt;NID&gt; “:” &lt;NISS&gt;</w:t>
      </w:r>
    </w:p>
    <w:p w:rsidR="00584EEF" w:rsidRPr="005F5EFF" w:rsidRDefault="00D45BC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15EE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PUR</w:t>
      </w:r>
      <w:r w:rsidR="000662A8" w:rsidRPr="00A15EE9">
        <w:rPr>
          <w:rFonts w:ascii="Courier New" w:hAnsi="Courier New" w:cs="Courier New"/>
          <w:b/>
          <w:sz w:val="28"/>
          <w:szCs w:val="28"/>
          <w:lang w:val="en-US"/>
        </w:rPr>
        <w:t>L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0662A8" w:rsidRPr="00A15EE9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="000662A8" w:rsidRPr="00A15EE9">
        <w:rPr>
          <w:rFonts w:ascii="Courier New" w:hAnsi="Courier New" w:cs="Courier New"/>
          <w:sz w:val="28"/>
          <w:szCs w:val="28"/>
        </w:rPr>
        <w:t>постоянный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унифицированный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локатор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ресурса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4A42BB" w:rsidRPr="005F5EFF" w:rsidRDefault="004A42BB" w:rsidP="004A42B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42BB" w:rsidRPr="004A42BB" w:rsidRDefault="000662A8" w:rsidP="00584EE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A15EE9">
        <w:rPr>
          <w:rFonts w:ascii="Courier New" w:hAnsi="Courier New" w:cs="Courier New"/>
          <w:sz w:val="28"/>
          <w:szCs w:val="28"/>
        </w:rPr>
        <w:t>Например</w:t>
      </w:r>
      <w:r w:rsidRPr="004A42BB">
        <w:rPr>
          <w:rFonts w:ascii="Courier New" w:hAnsi="Courier New" w:cs="Courier New"/>
          <w:sz w:val="28"/>
          <w:szCs w:val="28"/>
        </w:rPr>
        <w:t xml:space="preserve">: </w:t>
      </w:r>
      <w:hyperlink r:id="rId34" w:history="1"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://</w:t>
        </w:r>
        <w:proofErr w:type="spellStart"/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proofErr w:type="spellEnd"/>
        <w:r w:rsidRPr="004A42B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proofErr w:type="spellEnd"/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proofErr w:type="spellEnd"/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4A42BB">
        <w:rPr>
          <w:rFonts w:ascii="Courier New" w:hAnsi="Courier New" w:cs="Courier New"/>
          <w:sz w:val="28"/>
          <w:szCs w:val="28"/>
        </w:rPr>
        <w:t xml:space="preserve">,  </w:t>
      </w:r>
    </w:p>
    <w:p w:rsidR="000662A8" w:rsidRDefault="00331FB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hyperlink r:id="rId35" w:history="1"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="004A42BB" w:rsidRPr="004A42BB">
        <w:rPr>
          <w:rStyle w:val="aa"/>
          <w:rFonts w:ascii="Courier New" w:hAnsi="Courier New" w:cs="Courier New"/>
          <w:sz w:val="28"/>
          <w:szCs w:val="28"/>
        </w:rPr>
        <w:t>/</w:t>
      </w:r>
      <w:proofErr w:type="spellStart"/>
      <w:r w:rsidR="004A42BB" w:rsidRPr="004A42BB">
        <w:rPr>
          <w:rStyle w:val="aa"/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="004A42BB">
        <w:rPr>
          <w:rFonts w:ascii="Courier New" w:hAnsi="Courier New" w:cs="Courier New"/>
          <w:sz w:val="28"/>
          <w:szCs w:val="28"/>
        </w:rPr>
        <w:t xml:space="preserve"> – указывает на БД, в которой по имени </w:t>
      </w:r>
      <w:proofErr w:type="spellStart"/>
      <w:r w:rsidR="000662A8" w:rsidRPr="00A15EE9">
        <w:rPr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="000662A8" w:rsidRPr="00A15EE9">
        <w:rPr>
          <w:rFonts w:ascii="Courier New" w:hAnsi="Courier New" w:cs="Courier New"/>
          <w:sz w:val="28"/>
          <w:szCs w:val="28"/>
        </w:rPr>
        <w:t xml:space="preserve"> можно найти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URL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</w:t>
      </w:r>
      <w:hyperlink r:id="rId36" w:history="1"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="000662A8" w:rsidRPr="00A15EE9">
        <w:rPr>
          <w:rFonts w:ascii="Courier New" w:hAnsi="Courier New" w:cs="Courier New"/>
          <w:sz w:val="28"/>
          <w:szCs w:val="28"/>
        </w:rPr>
        <w:t xml:space="preserve"> и получить искомый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URL</w:t>
      </w:r>
      <w:r w:rsidR="00B61F62">
        <w:rPr>
          <w:rFonts w:ascii="Courier New" w:hAnsi="Courier New" w:cs="Courier New"/>
          <w:sz w:val="28"/>
          <w:szCs w:val="28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- </w:t>
      </w:r>
      <w:hyperlink r:id="rId37" w:history="1">
        <w:hyperlink r:id="rId38" w:history="1"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proofErr w:type="spellEnd"/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="000662A8" w:rsidRPr="00A15EE9">
        <w:rPr>
          <w:rFonts w:ascii="Courier New" w:hAnsi="Courier New" w:cs="Courier New"/>
          <w:sz w:val="28"/>
          <w:szCs w:val="28"/>
        </w:rPr>
        <w:t xml:space="preserve">. Доступ к конечному ресурсу через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redirect</w:t>
      </w:r>
      <w:r w:rsidR="000662A8" w:rsidRPr="00584EEF">
        <w:rPr>
          <w:rFonts w:ascii="Courier New" w:hAnsi="Courier New" w:cs="Courier New"/>
          <w:sz w:val="28"/>
          <w:szCs w:val="28"/>
        </w:rPr>
        <w:t>.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</w:t>
      </w:r>
    </w:p>
    <w:p w:rsidR="00B61F62" w:rsidRPr="001B6988" w:rsidRDefault="00B61F62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8pt" o:ole="">
            <v:imagedata r:id="rId39" o:title=""/>
          </v:shape>
          <o:OLEObject Type="Embed" ProgID="Visio.Drawing.11" ShapeID="_x0000_i1030" DrawAspect="Content" ObjectID="_1724302938" r:id="rId40"/>
        </w:object>
      </w:r>
    </w:p>
    <w:p w:rsidR="00142275" w:rsidRPr="00441561" w:rsidRDefault="00142275" w:rsidP="0044156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AF215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</w:t>
      </w:r>
      <w:r w:rsidR="00441561">
        <w:rPr>
          <w:rFonts w:ascii="Courier New" w:hAnsi="Courier New" w:cs="Courier New"/>
          <w:sz w:val="28"/>
          <w:szCs w:val="28"/>
        </w:rPr>
        <w:t>0</w:t>
      </w:r>
      <w:r w:rsidRPr="00E2103F">
        <w:rPr>
          <w:rFonts w:ascii="Courier New" w:hAnsi="Courier New" w:cs="Courier New"/>
          <w:sz w:val="28"/>
          <w:szCs w:val="28"/>
        </w:rPr>
        <w:t xml:space="preserve">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r w:rsidRPr="00E2103F">
        <w:rPr>
          <w:rFonts w:ascii="Courier New" w:hAnsi="Courier New" w:cs="Courier New"/>
          <w:sz w:val="28"/>
          <w:szCs w:val="28"/>
        </w:rPr>
        <w:t>5.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AF215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3F594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</w:t>
      </w:r>
      <w:proofErr w:type="gramStart"/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  <w:r w:rsidR="003F5945">
        <w:rPr>
          <w:rFonts w:ascii="Courier New" w:hAnsi="Courier New" w:cs="Courier New"/>
          <w:color w:val="FF0000"/>
          <w:sz w:val="28"/>
          <w:szCs w:val="28"/>
          <w:lang w:val="en-US"/>
        </w:rPr>
        <w:t>GET</w:t>
      </w:r>
      <w:proofErr w:type="gramEnd"/>
      <w:r w:rsidR="003F5945"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 </w:t>
      </w:r>
      <w:r w:rsidR="003F5945">
        <w:rPr>
          <w:rFonts w:ascii="Courier New" w:hAnsi="Courier New" w:cs="Courier New"/>
          <w:color w:val="FF0000"/>
          <w:sz w:val="28"/>
          <w:szCs w:val="28"/>
        </w:rPr>
        <w:t>или</w:t>
      </w:r>
      <w:r w:rsidR="003F5945" w:rsidRPr="003F5945"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 </w:t>
      </w:r>
      <w:r w:rsidR="003F5945">
        <w:rPr>
          <w:rFonts w:ascii="Courier New" w:hAnsi="Courier New" w:cs="Courier New"/>
          <w:color w:val="FF0000"/>
          <w:sz w:val="28"/>
          <w:szCs w:val="28"/>
          <w:lang w:val="en-US"/>
        </w:rPr>
        <w:t>POST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  <w:bookmarkStart w:id="0" w:name="_GoBack"/>
      <w:bookmarkEnd w:id="0"/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img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r w:rsidR="00AF21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F42AA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 w:rsidR="00EF42AA">
        <w:rPr>
          <w:rFonts w:ascii="Courier New" w:hAnsi="Courier New" w:cs="Courier New"/>
          <w:sz w:val="28"/>
          <w:szCs w:val="28"/>
        </w:rPr>
        <w:t>;</w:t>
      </w:r>
    </w:p>
    <w:p w:rsidR="00EF42AA" w:rsidRDefault="00EF42AA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Fetch API: fetch;</w:t>
      </w:r>
    </w:p>
    <w:p w:rsidR="00EF42AA" w:rsidRDefault="00EF42AA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JQuery.</w:t>
      </w:r>
    </w:p>
    <w:p w:rsidR="001353AD" w:rsidRPr="00D74A3C" w:rsidRDefault="001353AD" w:rsidP="001353AD">
      <w:pPr>
        <w:jc w:val="both"/>
        <w:rPr>
          <w:rFonts w:ascii="Courier New" w:hAnsi="Courier New" w:cs="Courier New"/>
          <w:color w:val="FF0000"/>
          <w:sz w:val="28"/>
          <w:szCs w:val="28"/>
          <w:lang w:val="en-US"/>
        </w:rPr>
      </w:pP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8C40F64" wp14:editId="648F1431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E2103F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="00C40E9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(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2103F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E2103F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Bootstrap, Kube, Foundation, Semantic UI, PureCSS.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E2103F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</w:p>
    <w:p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="00020BAD">
        <w:rPr>
          <w:rFonts w:ascii="Courier New" w:hAnsi="Courier New" w:cs="Courier New"/>
          <w:sz w:val="28"/>
          <w:szCs w:val="28"/>
        </w:rPr>
        <w:t>5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15B2C" w:rsidRPr="00D74A3C" w:rsidRDefault="00415B2C" w:rsidP="00FF52F4">
      <w:pPr>
        <w:jc w:val="both"/>
        <w:rPr>
          <w:rFonts w:ascii="Courier New" w:hAnsi="Courier New" w:cs="Courier New"/>
          <w:sz w:val="28"/>
          <w:szCs w:val="28"/>
        </w:rPr>
      </w:pPr>
    </w:p>
    <w:p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</w:t>
      </w:r>
      <w:r>
        <w:rPr>
          <w:rFonts w:ascii="Courier New" w:hAnsi="Courier New" w:cs="Courier New"/>
          <w:sz w:val="28"/>
          <w:szCs w:val="28"/>
          <w:lang w:val="en-US"/>
        </w:rPr>
        <w:lastRenderedPageBreak/>
        <w:t>Glassfish (Oracle), Apache Tomcat</w:t>
      </w:r>
      <w:r w:rsidR="00020B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1FB8" w:rsidRDefault="00331FB8" w:rsidP="00B6308F">
      <w:pPr>
        <w:spacing w:line="240" w:lineRule="auto"/>
      </w:pPr>
      <w:r>
        <w:separator/>
      </w:r>
    </w:p>
  </w:endnote>
  <w:endnote w:type="continuationSeparator" w:id="0">
    <w:p w:rsidR="00331FB8" w:rsidRDefault="00331FB8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24B2">
          <w:rPr>
            <w:noProof/>
          </w:rPr>
          <w:t>11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1FB8" w:rsidRDefault="00331FB8" w:rsidP="00B6308F">
      <w:pPr>
        <w:spacing w:line="240" w:lineRule="auto"/>
      </w:pPr>
      <w:r>
        <w:separator/>
      </w:r>
    </w:p>
  </w:footnote>
  <w:footnote w:type="continuationSeparator" w:id="0">
    <w:p w:rsidR="00331FB8" w:rsidRDefault="00331FB8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2CA8"/>
    <w:rsid w:val="00020BAD"/>
    <w:rsid w:val="00035C62"/>
    <w:rsid w:val="000662A8"/>
    <w:rsid w:val="000C3805"/>
    <w:rsid w:val="00116BBE"/>
    <w:rsid w:val="00125B12"/>
    <w:rsid w:val="001353AD"/>
    <w:rsid w:val="0014076C"/>
    <w:rsid w:val="00142275"/>
    <w:rsid w:val="001B0DB3"/>
    <w:rsid w:val="001B1FCC"/>
    <w:rsid w:val="001B304B"/>
    <w:rsid w:val="001D5230"/>
    <w:rsid w:val="00277029"/>
    <w:rsid w:val="002907E6"/>
    <w:rsid w:val="002D0673"/>
    <w:rsid w:val="002D28A7"/>
    <w:rsid w:val="002D7544"/>
    <w:rsid w:val="002F6058"/>
    <w:rsid w:val="00330527"/>
    <w:rsid w:val="00331FB8"/>
    <w:rsid w:val="00333EF8"/>
    <w:rsid w:val="00380B0E"/>
    <w:rsid w:val="0039296D"/>
    <w:rsid w:val="003A24B2"/>
    <w:rsid w:val="003B50C9"/>
    <w:rsid w:val="003D32C1"/>
    <w:rsid w:val="003F5945"/>
    <w:rsid w:val="00415B2C"/>
    <w:rsid w:val="004313DD"/>
    <w:rsid w:val="00441561"/>
    <w:rsid w:val="004A42BB"/>
    <w:rsid w:val="004C254B"/>
    <w:rsid w:val="004E468A"/>
    <w:rsid w:val="004F43BC"/>
    <w:rsid w:val="00584EEF"/>
    <w:rsid w:val="005F2455"/>
    <w:rsid w:val="005F5EFF"/>
    <w:rsid w:val="00632F4E"/>
    <w:rsid w:val="00655A50"/>
    <w:rsid w:val="0068762F"/>
    <w:rsid w:val="006B1E6C"/>
    <w:rsid w:val="006E2CA8"/>
    <w:rsid w:val="00724EB5"/>
    <w:rsid w:val="007B66B0"/>
    <w:rsid w:val="007E26ED"/>
    <w:rsid w:val="007F3B03"/>
    <w:rsid w:val="00815C24"/>
    <w:rsid w:val="00834269"/>
    <w:rsid w:val="00877887"/>
    <w:rsid w:val="008A02E8"/>
    <w:rsid w:val="008B0506"/>
    <w:rsid w:val="008B117B"/>
    <w:rsid w:val="008B3DF4"/>
    <w:rsid w:val="008F3495"/>
    <w:rsid w:val="00930ACD"/>
    <w:rsid w:val="00931674"/>
    <w:rsid w:val="009501E7"/>
    <w:rsid w:val="0097787B"/>
    <w:rsid w:val="009A3723"/>
    <w:rsid w:val="009B7B9F"/>
    <w:rsid w:val="009F461A"/>
    <w:rsid w:val="00A15EE9"/>
    <w:rsid w:val="00A735CD"/>
    <w:rsid w:val="00AF2150"/>
    <w:rsid w:val="00B61F62"/>
    <w:rsid w:val="00B6308F"/>
    <w:rsid w:val="00B823C1"/>
    <w:rsid w:val="00BA6BEA"/>
    <w:rsid w:val="00BC5BEB"/>
    <w:rsid w:val="00BD1F40"/>
    <w:rsid w:val="00C40E91"/>
    <w:rsid w:val="00CF3626"/>
    <w:rsid w:val="00D3693C"/>
    <w:rsid w:val="00D45BC8"/>
    <w:rsid w:val="00D74A3C"/>
    <w:rsid w:val="00DC467F"/>
    <w:rsid w:val="00E2103F"/>
    <w:rsid w:val="00E30EE1"/>
    <w:rsid w:val="00EB30B1"/>
    <w:rsid w:val="00EE46C5"/>
    <w:rsid w:val="00EF42AA"/>
    <w:rsid w:val="00F04C48"/>
    <w:rsid w:val="00F21D21"/>
    <w:rsid w:val="00F451A0"/>
    <w:rsid w:val="00F6094D"/>
    <w:rsid w:val="00F66FD8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691C5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83426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2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://purpl.by/bstu/faculties/lh/lv.html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5.vsd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yperlink" Target="http://www.bstu.by" TargetMode="External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://purpl.by/bstu/faculties/lh/lv.html" TargetMode="External"/><Relationship Id="rId40" Type="http://schemas.openxmlformats.org/officeDocument/2006/relationships/oleObject" Target="embeddings/_________Microsoft_Visio_2003_20106.vsd"/><Relationship Id="rId45" Type="http://schemas.openxmlformats.org/officeDocument/2006/relationships/image" Target="media/image27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49" Type="http://schemas.openxmlformats.org/officeDocument/2006/relationships/image" Target="media/image3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F23FFA-C911-410B-95BE-1258D045C6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4</Pages>
  <Words>658</Words>
  <Characters>375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maxim.reshetilov@gmail.com</cp:lastModifiedBy>
  <cp:revision>12</cp:revision>
  <dcterms:created xsi:type="dcterms:W3CDTF">2020-11-06T15:33:00Z</dcterms:created>
  <dcterms:modified xsi:type="dcterms:W3CDTF">2022-09-10T05:16:00Z</dcterms:modified>
</cp:coreProperties>
</file>